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C8232A"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C8232A"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C8232A"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w:t>
      </w:r>
      <w:r w:rsidR="00980C92">
        <w:rPr>
          <w:rFonts w:ascii="Times New Roman" w:hAnsi="Times New Roman" w:cs="Times New Roman" w:hint="eastAsia"/>
          <w:spacing w:val="-1"/>
        </w:rPr>
        <w:lastRenderedPageBreak/>
        <w:t>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499797251"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5.25pt;height:253.65pt" o:ole="">
            <v:imagedata r:id="rId10" o:title=""/>
          </v:shape>
          <o:OLEObject Type="Embed" ProgID="Visio.Drawing.15" ShapeID="_x0000_i1026" DrawAspect="Content" ObjectID="_1499797252"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1962E7"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E75456">
        <w:rPr>
          <w:rFonts w:hint="eastAsia"/>
        </w:rPr>
        <w:t>生成时，如果新增添加的路由树的路由路径会导致</w:t>
      </w:r>
      <w:r w:rsidR="00E75456">
        <w:rPr>
          <w:rFonts w:hint="eastAsia"/>
        </w:rPr>
        <w:t>PUPD</w:t>
      </w:r>
      <w:r w:rsidR="00E75456">
        <w:rPr>
          <w:rFonts w:hint="eastAsia"/>
        </w:rPr>
        <w:t>的路由路径数大于</w:t>
      </w:r>
      <w:r w:rsidR="00E75456">
        <w:rPr>
          <w:rFonts w:hint="eastAsia"/>
        </w:rPr>
        <w:t>PMTMGMPpudpSendSize</w:t>
      </w:r>
      <w:r w:rsidR="00E75456">
        <w:rPr>
          <w:rFonts w:hint="eastAsia"/>
        </w:rPr>
        <w:t>时，会计算此路由树的路由路径数量，</w:t>
      </w:r>
      <w:r w:rsidR="00D2563C">
        <w:rPr>
          <w:rFonts w:hint="eastAsia"/>
        </w:rPr>
        <w:t>比较</w:t>
      </w:r>
      <w:r w:rsidR="00E75456">
        <w:rPr>
          <w:rFonts w:hint="eastAsia"/>
        </w:rPr>
        <w:t>添加此路由树导致超出</w:t>
      </w:r>
      <w:r w:rsidR="00D2563C">
        <w:rPr>
          <w:rFonts w:hint="eastAsia"/>
        </w:rPr>
        <w:t>PMTMGMPpudpSendSize</w:t>
      </w:r>
      <w:r w:rsidR="00D2563C">
        <w:rPr>
          <w:rFonts w:hint="eastAsia"/>
        </w:rPr>
        <w:t>的数量和不添加路由树导致不足</w:t>
      </w:r>
      <w:r w:rsidR="00D2563C">
        <w:rPr>
          <w:rFonts w:hint="eastAsia"/>
        </w:rPr>
        <w:t>PMTMGMPpudpSendSize</w:t>
      </w:r>
      <w:r w:rsidR="00D2563C">
        <w:rPr>
          <w:rFonts w:hint="eastAsia"/>
        </w:rPr>
        <w:t>数量的大小，若者大则不添加，否则添加。</w:t>
      </w:r>
    </w:p>
    <w:p w:rsidR="005F7E91" w:rsidRPr="00E75456" w:rsidRDefault="005F7E91" w:rsidP="00923ACC">
      <w:r>
        <w:rPr>
          <w:rFonts w:hint="eastAsia"/>
        </w:rPr>
        <w:t>每次添加的路由树在路由表中循环选择，通过</w:t>
      </w:r>
      <w:r w:rsidR="00E9347E" w:rsidRPr="00E9347E">
        <w:t>PUPDsendRouteTreeIter</w:t>
      </w:r>
      <w:r w:rsidR="006F70A2">
        <w:rPr>
          <w:rFonts w:hint="eastAsia"/>
        </w:rPr>
        <w:t>序号</w:t>
      </w:r>
      <w:r>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0F10CF" w:rsidRDefault="000F10CF" w:rsidP="00BB04A4">
      <w:r>
        <w:rPr>
          <w:rFonts w:hint="eastAsia"/>
        </w:rPr>
        <w:t>每轮</w:t>
      </w:r>
      <w:r>
        <w:rPr>
          <w:rFonts w:hint="eastAsia"/>
        </w:rPr>
        <w:t>PUPD</w:t>
      </w:r>
      <w:r>
        <w:rPr>
          <w:rFonts w:hint="eastAsia"/>
        </w:rPr>
        <w:t>发送只响应一次</w:t>
      </w:r>
      <w:r>
        <w:rPr>
          <w:rFonts w:hint="eastAsia"/>
        </w:rPr>
        <w:t>PUPGQ</w: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w:t>
      </w:r>
      <w:r>
        <w:rPr>
          <w:rFonts w:hint="eastAsia"/>
        </w:rPr>
        <w:lastRenderedPageBreak/>
        <w:t>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3" w:name="OLE_LINK1"/>
      <w:bookmarkStart w:id="4" w:name="OLE_LINK2"/>
      <w:r>
        <w:rPr>
          <w:rFonts w:hint="eastAsia"/>
        </w:rPr>
        <w:t>PMTMGMPpathMetricUpdataPeriod</w:t>
      </w:r>
      <w:bookmarkEnd w:id="3"/>
      <w:bookmarkEnd w:id="4"/>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lastRenderedPageBreak/>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lastRenderedPageBreak/>
        <w:t>PUPD</w:t>
      </w:r>
      <w:r>
        <w:rPr>
          <w:rFonts w:hint="eastAsia"/>
        </w:rPr>
        <w:t>发送数据量</w:t>
      </w:r>
      <w:r>
        <w:rPr>
          <w:rFonts w:hint="eastAsia"/>
        </w:rPr>
        <w:t>PMTMGMPpudpSendSize</w:t>
      </w:r>
      <w:bookmarkStart w:id="5" w:name="_GoBack"/>
      <w:bookmarkEnd w:id="5"/>
    </w:p>
    <w:p w:rsidR="005F7E91" w:rsidRDefault="00E75456" w:rsidP="005F7E91">
      <w:r>
        <w:rPr>
          <w:rFonts w:hint="eastAsia"/>
        </w:rPr>
        <w:t>PUPD</w:t>
      </w:r>
      <w:r>
        <w:rPr>
          <w:rFonts w:hint="eastAsia"/>
        </w:rPr>
        <w:t>发送的数据量，为一个约数。</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232A" w:rsidRDefault="00C8232A" w:rsidP="00022AE6">
      <w:r>
        <w:separator/>
      </w:r>
    </w:p>
  </w:endnote>
  <w:endnote w:type="continuationSeparator" w:id="0">
    <w:p w:rsidR="00C8232A" w:rsidRDefault="00C8232A"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232A" w:rsidRDefault="00C8232A" w:rsidP="00022AE6">
      <w:r>
        <w:separator/>
      </w:r>
    </w:p>
  </w:footnote>
  <w:footnote w:type="continuationSeparator" w:id="0">
    <w:p w:rsidR="00C8232A" w:rsidRDefault="00C8232A"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56A2"/>
    <w:rsid w:val="00091934"/>
    <w:rsid w:val="000B2833"/>
    <w:rsid w:val="000C65F3"/>
    <w:rsid w:val="000D1EAF"/>
    <w:rsid w:val="000E344E"/>
    <w:rsid w:val="000F10CF"/>
    <w:rsid w:val="000F1B70"/>
    <w:rsid w:val="00111040"/>
    <w:rsid w:val="00144F5D"/>
    <w:rsid w:val="001522FC"/>
    <w:rsid w:val="00191B85"/>
    <w:rsid w:val="001962E7"/>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B2A37"/>
    <w:rsid w:val="005D5134"/>
    <w:rsid w:val="005D78F0"/>
    <w:rsid w:val="005E1A04"/>
    <w:rsid w:val="005F7E91"/>
    <w:rsid w:val="00624B83"/>
    <w:rsid w:val="00624FCE"/>
    <w:rsid w:val="00633E21"/>
    <w:rsid w:val="006958B2"/>
    <w:rsid w:val="006977F5"/>
    <w:rsid w:val="006B010A"/>
    <w:rsid w:val="006D0D9C"/>
    <w:rsid w:val="006D4A11"/>
    <w:rsid w:val="006E4CD4"/>
    <w:rsid w:val="006E73B0"/>
    <w:rsid w:val="006F17B5"/>
    <w:rsid w:val="006F22FB"/>
    <w:rsid w:val="006F70A2"/>
    <w:rsid w:val="00724DA1"/>
    <w:rsid w:val="00737D93"/>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A199D"/>
    <w:rsid w:val="00BA309C"/>
    <w:rsid w:val="00BB04A4"/>
    <w:rsid w:val="00BB5DB6"/>
    <w:rsid w:val="00BC0923"/>
    <w:rsid w:val="00BC29DB"/>
    <w:rsid w:val="00BC4530"/>
    <w:rsid w:val="00BE2848"/>
    <w:rsid w:val="00BE4F5F"/>
    <w:rsid w:val="00BF79EB"/>
    <w:rsid w:val="00C0626F"/>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D1C6C"/>
    <w:rsid w:val="00EE1221"/>
    <w:rsid w:val="00EE2920"/>
    <w:rsid w:val="00EE36B7"/>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DAD633"/>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34A7B-BB63-4C91-9DBB-5B529AA5F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4</TotalTime>
  <Pages>11</Pages>
  <Words>1141</Words>
  <Characters>6510</Characters>
  <Application>Microsoft Office Word</Application>
  <DocSecurity>0</DocSecurity>
  <Lines>54</Lines>
  <Paragraphs>15</Paragraphs>
  <ScaleCrop>false</ScaleCrop>
  <Company>Elysium</Company>
  <LinksUpToDate>false</LinksUpToDate>
  <CharactersWithSpaces>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83</cp:revision>
  <dcterms:created xsi:type="dcterms:W3CDTF">2015-02-11T07:32:00Z</dcterms:created>
  <dcterms:modified xsi:type="dcterms:W3CDTF">2015-07-30T13:34:00Z</dcterms:modified>
</cp:coreProperties>
</file>